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A43FB2" w:rsidRDefault="00643E75" w:rsidP="0048240A">
      <w:pPr>
        <w:ind w:firstLineChars="500" w:firstLine="1050"/>
      </w:pPr>
      <w:r>
        <w:object w:dxaOrig="6744" w:dyaOrig="127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639pt" o:ole="">
            <v:imagedata r:id="rId6" o:title=""/>
          </v:shape>
          <o:OLEObject Type="Embed" ProgID="Visio.Drawing.11" ShapeID="_x0000_i1025" DrawAspect="Content" ObjectID="_1824622371" r:id="rId7"/>
        </w:object>
      </w:r>
      <w:bookmarkEnd w:id="0"/>
    </w:p>
    <w:sectPr w:rsidR="00A43FB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01A0" w:rsidRDefault="001001A0" w:rsidP="00D23BEF">
      <w:r>
        <w:separator/>
      </w:r>
    </w:p>
  </w:endnote>
  <w:endnote w:type="continuationSeparator" w:id="0">
    <w:p w:rsidR="001001A0" w:rsidRDefault="001001A0" w:rsidP="00D23B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01A0" w:rsidRDefault="001001A0" w:rsidP="00D23BEF">
      <w:r>
        <w:separator/>
      </w:r>
    </w:p>
  </w:footnote>
  <w:footnote w:type="continuationSeparator" w:id="0">
    <w:p w:rsidR="001001A0" w:rsidRDefault="001001A0" w:rsidP="00D23BE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0878"/>
    <w:rsid w:val="000061BC"/>
    <w:rsid w:val="001001A0"/>
    <w:rsid w:val="001A1D09"/>
    <w:rsid w:val="0048240A"/>
    <w:rsid w:val="004849D1"/>
    <w:rsid w:val="00643E75"/>
    <w:rsid w:val="00890878"/>
    <w:rsid w:val="00A43FB2"/>
    <w:rsid w:val="00D23B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63378F0-9356-4303-BAF7-C8C274C671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23B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23BE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23B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23BE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23BEF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23BE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c</dc:creator>
  <cp:keywords/>
  <dc:description/>
  <cp:lastModifiedBy>zcc</cp:lastModifiedBy>
  <cp:revision>2</cp:revision>
  <cp:lastPrinted>2025-09-04T07:43:00Z</cp:lastPrinted>
  <dcterms:created xsi:type="dcterms:W3CDTF">2025-11-14T02:46:00Z</dcterms:created>
  <dcterms:modified xsi:type="dcterms:W3CDTF">2025-11-14T02:46:00Z</dcterms:modified>
</cp:coreProperties>
</file>